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413907FE" w14:textId="77777777" w:rsidR="00CC4AC4" w:rsidRPr="00B21068" w:rsidRDefault="00CC4AC4">
          <w:r w:rsidRPr="00B21068">
            <w:rPr>
              <w:noProof/>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720B9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2F50DBF8" w14:textId="77777777" w:rsidR="00CC4AC4" w:rsidRDefault="00720B9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rPr>
            <mc:AlternateContent>
              <mc:Choice Requires="wps">
                <w:drawing>
                  <wp:anchor distT="0" distB="0" distL="114300" distR="114300" simplePos="0" relativeHeight="251663360" behindDoc="1" locked="0" layoutInCell="1" allowOverlap="1" wp14:anchorId="45A84006" wp14:editId="62ACFBF9">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21E25B93" w14:textId="77777777" w:rsidR="00CC4AC4" w:rsidRDefault="00CC4AC4"/>
                      </w:txbxContent>
                    </v:textbox>
                    <w10:wrap anchorx="page" anchory="page"/>
                  </v:rect>
                </w:pict>
              </mc:Fallback>
            </mc:AlternateContent>
          </w:r>
          <w:r w:rsidRPr="00B21068">
            <w:rPr>
              <w:noProof/>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720B9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720B9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E00A1B9" w14:textId="7777777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7777777" w:rsidR="00D112EC" w:rsidRPr="00B21068" w:rsidRDefault="00D112EC">
      <w:r w:rsidRPr="00B21068">
        <w:t>For the elicitation of requirements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Bookings:</w:t>
      </w:r>
    </w:p>
    <w:p w14:paraId="70F767FB"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Cs w:val="24"/>
          <w:lang w:bidi="en-US"/>
        </w:rPr>
      </w:pPr>
    </w:p>
    <w:p w14:paraId="2D45B8E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EFE804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The Game Café is likely to want to perform the following tasks:</w:t>
      </w:r>
    </w:p>
    <w:p w14:paraId="748CFE5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ab/>
      </w:r>
    </w:p>
    <w:p w14:paraId="67792C52"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77777777" w:rsidR="0030595B" w:rsidRPr="00B21068" w:rsidRDefault="0030595B">
      <w:r w:rsidRPr="00B21068">
        <w:t xml:space="preserve">Along with the Game Café System, holding records of Membership details, such as name, address, telephone number, date of birth (if younger than 18 years of age) and the type of membership. This information must be </w:t>
      </w:r>
      <w:r w:rsidR="007C1B2A" w:rsidRPr="00B21068">
        <w:t>encrypted</w:t>
      </w:r>
      <w:r w:rsidRPr="00B21068">
        <w:t xml:space="preserve"> in the production version of the Game Café System, but such encryption is not </w:t>
      </w:r>
      <w:r w:rsidR="007C1B2A" w:rsidRPr="00B21068">
        <w:t>necessary</w:t>
      </w:r>
      <w:r w:rsidRPr="00B21068">
        <w:t xml:space="preserve"> in the prototype (but there should at least be a plan for encryption). In addition, the Game Café System is to hold details for eSports Events.</w:t>
      </w:r>
    </w:p>
    <w:p w14:paraId="10555293" w14:textId="77777777" w:rsidR="007275F0" w:rsidRPr="00B21068" w:rsidRDefault="007275F0">
      <w:pPr>
        <w:sectPr w:rsidR="007275F0" w:rsidRPr="00B21068" w:rsidSect="00CC4AC4">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77777777" w:rsidR="00B00FA7" w:rsidRPr="00B21068" w:rsidRDefault="00B21068" w:rsidP="00B00FA7">
      <w:pPr>
        <w:pStyle w:val="Caption"/>
      </w:pPr>
      <w:r w:rsidRPr="00B21068">
        <w:rPr>
          <w:noProof/>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B00FA7" w:rsidRPr="00B21068">
        <w:rPr>
          <w:noProof/>
        </w:rPr>
        <w:t>1</w:t>
      </w:r>
      <w:r w:rsidR="00B00FA7" w:rsidRPr="00B21068">
        <w:fldChar w:fldCharType="end"/>
      </w:r>
      <w:r w:rsidR="00B00FA7" w:rsidRPr="00B21068">
        <w:t>: The base Game Cafe Mind Map, based on the requirements noted on the previous page.</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77777777" w:rsidR="005E3937" w:rsidRPr="00B21068" w:rsidRDefault="005E3937" w:rsidP="007275F0"/>
    <w:p w14:paraId="374129E8" w14:textId="77777777" w:rsidR="00B21068" w:rsidRPr="00B21068" w:rsidRDefault="00B21068" w:rsidP="007275F0">
      <w:pPr>
        <w:sectPr w:rsidR="00B21068" w:rsidRPr="00B21068" w:rsidSect="005E3937">
          <w:pgSz w:w="15840" w:h="12240" w:orient="landscape"/>
          <w:pgMar w:top="1440" w:right="1440" w:bottom="1440" w:left="1440" w:header="708" w:footer="708" w:gutter="0"/>
          <w:pgNumType w:start="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073DF5B2" w14:textId="66E45428" w:rsidR="00124304" w:rsidRDefault="00124304">
      <w:r>
        <w:rPr>
          <w:noProof/>
        </w:rPr>
        <w:object w:dxaOrig="225" w:dyaOrig="225"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64.25pt;width:456.2pt;height:419.1pt;z-index:251667456;mso-position-horizontal-relative:text;mso-position-vertical-relative:text">
            <v:imagedata r:id="rId8" o:title=""/>
            <w10:wrap type="square"/>
          </v:shape>
          <o:OLEObject Type="Embed" ProgID="Visio.Drawing.15" ShapeID="_x0000_s1026" DrawAspect="Content" ObjectID="_1587131354" r:id="rId9"/>
        </w:object>
      </w:r>
      <w:r>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w:t>
      </w:r>
      <w:bookmarkStart w:id="0" w:name="_GoBack"/>
      <w:bookmarkEnd w:id="0"/>
      <w:r w:rsidR="00720B9F">
        <w:t>ch:</w:t>
      </w:r>
    </w:p>
    <w:p w14:paraId="08407E1A" w14:textId="3F3A35B6" w:rsidR="00124304" w:rsidRDefault="00124304"/>
    <w:p w14:paraId="20CD131C" w14:textId="58F8501D" w:rsidR="00D4593C" w:rsidRPr="00B21068" w:rsidRDefault="00D4593C">
      <w:pPr>
        <w:rPr>
          <w:rFonts w:asciiTheme="majorHAnsi" w:eastAsiaTheme="majorEastAsia" w:hAnsiTheme="majorHAnsi" w:cstheme="majorBidi"/>
          <w:color w:val="2F5496" w:themeColor="accent1" w:themeShade="BF"/>
          <w:sz w:val="26"/>
          <w:szCs w:val="26"/>
        </w:rPr>
      </w:pPr>
      <w:r w:rsidRPr="00B21068">
        <w:br w:type="page"/>
      </w:r>
    </w:p>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77777777" w:rsidR="00D4593C" w:rsidRPr="00B21068" w:rsidRDefault="009666B6" w:rsidP="0092340A">
      <w:pPr>
        <w:pStyle w:val="Heading1"/>
        <w:numPr>
          <w:ilvl w:val="0"/>
          <w:numId w:val="7"/>
        </w:numPr>
      </w:pPr>
      <w:r w:rsidRPr="00B21068">
        <w:lastRenderedPageBreak/>
        <w:t>The Use of SCRUM in Our Team</w:t>
      </w:r>
    </w:p>
    <w:p w14:paraId="4E2C7A8A" w14:textId="77777777"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2D73769D" w14:textId="77777777" w:rsidR="009666B6" w:rsidRPr="00B21068" w:rsidRDefault="009666B6">
      <w:r w:rsidRPr="00B21068">
        <w:br w:type="page"/>
      </w:r>
    </w:p>
    <w:p w14:paraId="419A2DF1" w14:textId="77777777"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7275F0">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386713D4"/>
    <w:multiLevelType w:val="hybridMultilevel"/>
    <w:tmpl w:val="3FBEC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
  </w:num>
  <w:num w:numId="2">
    <w:abstractNumId w:val="7"/>
  </w:num>
  <w:num w:numId="3">
    <w:abstractNumId w:val="6"/>
  </w:num>
  <w:num w:numId="4">
    <w:abstractNumId w:val="2"/>
  </w:num>
  <w:num w:numId="5">
    <w:abstractNumId w:val="1"/>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AC4"/>
    <w:rsid w:val="00124304"/>
    <w:rsid w:val="0030595B"/>
    <w:rsid w:val="005E3937"/>
    <w:rsid w:val="00720B9F"/>
    <w:rsid w:val="007275F0"/>
    <w:rsid w:val="007C1B2A"/>
    <w:rsid w:val="0092340A"/>
    <w:rsid w:val="009666B6"/>
    <w:rsid w:val="00A02828"/>
    <w:rsid w:val="00A25AC8"/>
    <w:rsid w:val="00B00FA7"/>
    <w:rsid w:val="00B21068"/>
    <w:rsid w:val="00C44E69"/>
    <w:rsid w:val="00CC4AC4"/>
    <w:rsid w:val="00D112EC"/>
    <w:rsid w:val="00D45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655674-5B4C-4D79-AE7B-EC59D0C63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5</Pages>
  <Words>849</Words>
  <Characters>484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3</cp:revision>
  <dcterms:created xsi:type="dcterms:W3CDTF">2018-05-05T14:13:00Z</dcterms:created>
  <dcterms:modified xsi:type="dcterms:W3CDTF">2018-05-06T16:03:00Z</dcterms:modified>
</cp:coreProperties>
</file>